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6231F" w:rsidRDefault="00E6231F" w:rsidP="00E6231F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Притом формирователь переноса в следующий разряд на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  изображен на рисунке 10.</w:t>
      </w:r>
    </w:p>
    <w:p w:rsidR="00E6231F" w:rsidRDefault="00E6231F" w:rsidP="00E6231F">
      <w:pPr>
        <w:ind w:firstLine="540"/>
        <w:jc w:val="center"/>
      </w:pPr>
      <w:r>
        <w:object w:dxaOrig="3024" w:dyaOrig="1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85pt;height:131.1pt" o:ole="">
            <v:imagedata r:id="rId4" o:title=""/>
          </v:shape>
          <o:OLEObject Type="Embed" ProgID="Visio.Drawing.6" ShapeID="_x0000_i1025" DrawAspect="Content" ObjectID="_1286316035" r:id="rId5"/>
        </w:object>
      </w:r>
    </w:p>
    <w:p w:rsidR="00E6231F" w:rsidRPr="00E6231F" w:rsidRDefault="00E6231F" w:rsidP="00E6231F">
      <w:pPr>
        <w:ind w:firstLine="540"/>
        <w:jc w:val="center"/>
        <w:rPr>
          <w:sz w:val="28"/>
          <w:szCs w:val="28"/>
        </w:rPr>
      </w:pPr>
      <w:r>
        <w:rPr>
          <w:sz w:val="28"/>
          <w:szCs w:val="28"/>
        </w:rPr>
        <w:t>Рисунок 10</w:t>
      </w:r>
    </w:p>
    <w:p w:rsidR="00E6231F" w:rsidRDefault="00E6231F" w:rsidP="00E6231F">
      <w:pPr>
        <w:ind w:firstLine="540"/>
        <w:jc w:val="center"/>
        <w:rPr>
          <w:sz w:val="28"/>
          <w:szCs w:val="28"/>
        </w:rPr>
      </w:pPr>
    </w:p>
    <w:p w:rsidR="00E6231F" w:rsidRDefault="00E6231F" w:rsidP="00E6231F">
      <w:pPr>
        <w:ind w:firstLine="540"/>
        <w:rPr>
          <w:sz w:val="28"/>
          <w:szCs w:val="28"/>
        </w:rPr>
      </w:pPr>
      <w:r>
        <w:rPr>
          <w:sz w:val="28"/>
          <w:szCs w:val="28"/>
        </w:rPr>
        <w:t xml:space="preserve">Таким </w:t>
      </w:r>
      <w:proofErr w:type="gramStart"/>
      <w:r>
        <w:rPr>
          <w:sz w:val="28"/>
          <w:szCs w:val="28"/>
        </w:rPr>
        <w:t>образом</w:t>
      </w:r>
      <w:proofErr w:type="gramEnd"/>
      <w:r>
        <w:rPr>
          <w:sz w:val="28"/>
          <w:szCs w:val="28"/>
        </w:rPr>
        <w:t xml:space="preserve"> общая схема счетчика на 4 разряда будет выглядеть как на рисунке 11.</w:t>
      </w:r>
    </w:p>
    <w:p w:rsidR="00E6231F" w:rsidRDefault="00E6231F" w:rsidP="00E6231F">
      <w:pPr>
        <w:ind w:firstLine="540"/>
        <w:jc w:val="center"/>
        <w:rPr>
          <w:sz w:val="28"/>
          <w:szCs w:val="28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131560" cy="2627630"/>
            <wp:effectExtent l="1905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560" cy="2627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231F" w:rsidRDefault="00E6231F" w:rsidP="00E6231F">
      <w:pPr>
        <w:pStyle w:val="2"/>
      </w:pPr>
      <w:r>
        <w:t>Рисунок 11</w:t>
      </w:r>
    </w:p>
    <w:p w:rsidR="00E6231F" w:rsidRDefault="00E6231F" w:rsidP="00E6231F">
      <w:pPr>
        <w:ind w:firstLine="540"/>
        <w:rPr>
          <w:sz w:val="28"/>
          <w:szCs w:val="28"/>
        </w:rPr>
      </w:pPr>
    </w:p>
    <w:p w:rsidR="00792303" w:rsidRDefault="00792303"/>
    <w:sectPr w:rsidR="00792303" w:rsidSect="0079230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proofState w:spelling="clean" w:grammar="clean"/>
  <w:defaultTabStop w:val="708"/>
  <w:hyphenationZone w:val="425"/>
  <w:characterSpacingControl w:val="doNotCompress"/>
  <w:compat/>
  <w:rsids>
    <w:rsidRoot w:val="00E6231F"/>
    <w:rsid w:val="00057F3C"/>
    <w:rsid w:val="001251A7"/>
    <w:rsid w:val="001A66E4"/>
    <w:rsid w:val="002233CE"/>
    <w:rsid w:val="00280B38"/>
    <w:rsid w:val="002C34B6"/>
    <w:rsid w:val="00341C7D"/>
    <w:rsid w:val="00415145"/>
    <w:rsid w:val="004334DF"/>
    <w:rsid w:val="00447145"/>
    <w:rsid w:val="004A3C6C"/>
    <w:rsid w:val="004D07BC"/>
    <w:rsid w:val="004D2BF5"/>
    <w:rsid w:val="004D315F"/>
    <w:rsid w:val="004E0F86"/>
    <w:rsid w:val="00637671"/>
    <w:rsid w:val="006B1197"/>
    <w:rsid w:val="00792303"/>
    <w:rsid w:val="007F40A0"/>
    <w:rsid w:val="007F6A92"/>
    <w:rsid w:val="008F4C83"/>
    <w:rsid w:val="00975141"/>
    <w:rsid w:val="00A074B7"/>
    <w:rsid w:val="00A263A9"/>
    <w:rsid w:val="00C108C3"/>
    <w:rsid w:val="00C31D64"/>
    <w:rsid w:val="00D72644"/>
    <w:rsid w:val="00D734EE"/>
    <w:rsid w:val="00E623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231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qFormat/>
    <w:rsid w:val="00E6231F"/>
    <w:pPr>
      <w:keepNext/>
      <w:ind w:firstLine="540"/>
      <w:jc w:val="center"/>
      <w:outlineLvl w:val="1"/>
    </w:pPr>
    <w:rPr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rsid w:val="00E6231F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3">
    <w:name w:val="Balloon Text"/>
    <w:basedOn w:val="a"/>
    <w:link w:val="a4"/>
    <w:uiPriority w:val="99"/>
    <w:semiHidden/>
    <w:unhideWhenUsed/>
    <w:rsid w:val="00E6231F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6231F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0</Words>
  <Characters>81</Characters>
  <Application>Microsoft Office Word</Application>
  <DocSecurity>0</DocSecurity>
  <Lines>1</Lines>
  <Paragraphs>1</Paragraphs>
  <ScaleCrop>false</ScaleCrop>
  <Company>HATU</Company>
  <LinksUpToDate>false</LinksUpToDate>
  <CharactersWithSpaces>2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onchek</dc:creator>
  <cp:keywords/>
  <dc:description/>
  <cp:lastModifiedBy>Dimonchek</cp:lastModifiedBy>
  <cp:revision>1</cp:revision>
  <dcterms:created xsi:type="dcterms:W3CDTF">2008-10-23T22:14:00Z</dcterms:created>
  <dcterms:modified xsi:type="dcterms:W3CDTF">2008-10-23T22:14:00Z</dcterms:modified>
</cp:coreProperties>
</file>